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0EFB669E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3E5341">
        <w:rPr>
          <w:b/>
          <w:noProof/>
          <w:sz w:val="24"/>
        </w:rPr>
        <w:t>7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614089">
        <w:rPr>
          <w:b/>
          <w:noProof/>
          <w:sz w:val="24"/>
        </w:rPr>
        <w:t>xxxx</w:t>
      </w:r>
    </w:p>
    <w:p w14:paraId="06929735" w14:textId="77777777" w:rsidR="0011449F" w:rsidRDefault="0011449F" w:rsidP="0011449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13th Nov 2020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20th Nov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975DAE1" w:rsidR="001E41F3" w:rsidRPr="00410371" w:rsidRDefault="008C7D3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F1884F2" w:rsidR="001E41F3" w:rsidRPr="00410371" w:rsidRDefault="00E352F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6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1991BB20" w:rsidR="001E41F3" w:rsidRPr="00410371" w:rsidRDefault="00636DE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F027346" w:rsidR="001E41F3" w:rsidRPr="00410371" w:rsidRDefault="00AB0C6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</w:t>
            </w:r>
            <w:r w:rsidR="00A467FD" w:rsidRPr="00B54CFD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E1E7D77" w:rsidR="00F25D98" w:rsidRDefault="00931F0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E783E2E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BFBE2C2" w:rsidR="001E41F3" w:rsidRDefault="00D2042E" w:rsidP="00EA65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andling of abnormal scenario in the PC5 unicast link releas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C149CD7" w:rsidR="001E41F3" w:rsidRDefault="002B05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Huawei, HiSilicon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6B2527B5" w:rsidR="001E41F3" w:rsidRDefault="001E5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E37D17D" w:rsidR="001E41F3" w:rsidRDefault="0021167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1-0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16351B0" w:rsidR="001E41F3" w:rsidRDefault="00FC2847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7F9BF21" w:rsidR="001E41F3" w:rsidRDefault="002B0541">
            <w:pPr>
              <w:pStyle w:val="CRCoverPage"/>
              <w:spacing w:after="0"/>
              <w:ind w:left="100"/>
              <w:rPr>
                <w:noProof/>
              </w:rPr>
            </w:pPr>
            <w:r w:rsidRPr="007A5CEE"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A58C68" w14:textId="2157FBF1" w:rsidR="00C5440D" w:rsidRDefault="00EA65CD" w:rsidP="00D2042E">
            <w:pPr>
              <w:pStyle w:val="CRCoverPage"/>
              <w:spacing w:after="0"/>
            </w:pPr>
            <w:r>
              <w:rPr>
                <w:noProof/>
                <w:lang w:eastAsia="zh-CN"/>
              </w:rPr>
              <w:t>In the current specificaton,</w:t>
            </w:r>
            <w:r w:rsidR="00C5440D">
              <w:rPr>
                <w:noProof/>
                <w:lang w:eastAsia="zh-CN"/>
              </w:rPr>
              <w:t xml:space="preserve"> it is specified </w:t>
            </w:r>
            <w:r w:rsidR="00D2042E">
              <w:rPr>
                <w:noProof/>
                <w:lang w:eastAsia="zh-CN"/>
              </w:rPr>
              <w:t xml:space="preserve"> in 6.1.2.4.</w:t>
            </w:r>
            <w:r w:rsidR="0021167E">
              <w:rPr>
                <w:noProof/>
                <w:lang w:eastAsia="zh-CN"/>
              </w:rPr>
              <w:t>2 that if the release reason is</w:t>
            </w:r>
            <w:r w:rsidR="00D2042E">
              <w:rPr>
                <w:noProof/>
                <w:lang w:eastAsia="zh-CN"/>
              </w:rPr>
              <w:t xml:space="preserve"> “</w:t>
            </w:r>
            <w:r w:rsidR="00D2042E">
              <w:t xml:space="preserve">direct connection is not available anymore”, there is no need to start the guard timer T5002 </w:t>
            </w:r>
            <w:r w:rsidR="0021167E">
              <w:t xml:space="preserve">at the initiating UE </w:t>
            </w:r>
            <w:r w:rsidR="00D2042E">
              <w:t>and the UE shall localy release the PC5 unicast link. But UE still send</w:t>
            </w:r>
            <w:r w:rsidR="0021167E">
              <w:t>s</w:t>
            </w:r>
            <w:r w:rsidR="00D2042E">
              <w:t xml:space="preserve"> the DIRECT LINK RELEASE REQUEST.</w:t>
            </w:r>
          </w:p>
          <w:p w14:paraId="2F0CE03E" w14:textId="77777777" w:rsidR="00D2042E" w:rsidRDefault="00D2042E" w:rsidP="00D2042E">
            <w:pPr>
              <w:pStyle w:val="CRCoverPage"/>
              <w:spacing w:after="0"/>
            </w:pPr>
          </w:p>
          <w:p w14:paraId="1C038677" w14:textId="608333FE" w:rsidR="00D2042E" w:rsidRDefault="00D2042E" w:rsidP="00D2042E">
            <w:pPr>
              <w:pStyle w:val="CRCoverPage"/>
              <w:spacing w:after="0"/>
            </w:pPr>
            <w:r>
              <w:t>But</w:t>
            </w:r>
            <w:r w:rsidR="00B063BB">
              <w:t xml:space="preserve"> according to current specification,</w:t>
            </w:r>
            <w:r>
              <w:t xml:space="preserve"> irrespective of the release reason, the target UE </w:t>
            </w:r>
            <w:r w:rsidR="00B063BB">
              <w:t>shall</w:t>
            </w:r>
            <w:r>
              <w:t xml:space="preserve"> respond with the RELEASE ACCEPT message. </w:t>
            </w:r>
            <w:r w:rsidR="0021167E">
              <w:t>Later, f</w:t>
            </w:r>
            <w:r>
              <w:t>or completing the release procedure, it is specified that the the initiating UE shall inform the lower layer about the PC5 link identifier. But in this case</w:t>
            </w:r>
            <w:r w:rsidR="0021167E">
              <w:t xml:space="preserve"> (when</w:t>
            </w:r>
            <w:r w:rsidR="00B063BB">
              <w:t xml:space="preserve"> the </w:t>
            </w:r>
            <w:r w:rsidR="0021167E">
              <w:t xml:space="preserve">release </w:t>
            </w:r>
            <w:r w:rsidR="00B063BB">
              <w:t xml:space="preserve">reason is </w:t>
            </w:r>
            <w:r w:rsidR="00B063BB">
              <w:rPr>
                <w:noProof/>
                <w:lang w:eastAsia="zh-CN"/>
              </w:rPr>
              <w:t>“</w:t>
            </w:r>
            <w:r w:rsidR="00B063BB">
              <w:t>direct connection is not available anymore”</w:t>
            </w:r>
            <w:r w:rsidR="0021167E">
              <w:t>)</w:t>
            </w:r>
            <w:r w:rsidR="00B063BB">
              <w:t>,</w:t>
            </w:r>
            <w:r>
              <w:t xml:space="preserve"> the initiating UE has already deleted the </w:t>
            </w:r>
            <w:r w:rsidR="0021167E">
              <w:t xml:space="preserve">PC5 link </w:t>
            </w:r>
            <w:r>
              <w:t xml:space="preserve">context and so </w:t>
            </w:r>
            <w:r w:rsidR="00B063BB">
              <w:t>PC5 link identifier</w:t>
            </w:r>
            <w:r>
              <w:t xml:space="preserve"> does not exist. </w:t>
            </w:r>
          </w:p>
          <w:p w14:paraId="34296D96" w14:textId="77777777" w:rsidR="00D2042E" w:rsidRDefault="00D2042E" w:rsidP="00D2042E">
            <w:pPr>
              <w:pStyle w:val="CRCoverPage"/>
              <w:spacing w:after="0"/>
            </w:pPr>
          </w:p>
          <w:p w14:paraId="4AB1CFBA" w14:textId="29F7C278" w:rsidR="00EA65CD" w:rsidRDefault="00D2042E" w:rsidP="00EA65CD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>This needs to be correcte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09492252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035ACE0" w:rsidR="00625259" w:rsidRDefault="000E60D9" w:rsidP="00CC5F9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t is corrected that if the DIRECT LINK RELEASE ACCEPT message is rec</w:t>
            </w:r>
            <w:r w:rsidR="00CC5F92">
              <w:rPr>
                <w:noProof/>
                <w:lang w:eastAsia="zh-CN"/>
              </w:rPr>
              <w:t xml:space="preserve">eived and only when the timer T5002 is </w:t>
            </w:r>
            <w:r>
              <w:rPr>
                <w:noProof/>
                <w:lang w:eastAsia="zh-CN"/>
              </w:rPr>
              <w:t xml:space="preserve"> running</w:t>
            </w:r>
            <w:r w:rsidR="00CC5F92">
              <w:rPr>
                <w:noProof/>
                <w:lang w:eastAsia="zh-CN"/>
              </w:rPr>
              <w:t xml:space="preserve">, the initiating UE shall inform the lower layers with PC5 link identifier and delete the PC5 unicast link context. 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651FBF31" w:rsidR="001E41F3" w:rsidRDefault="00636D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specification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63603B0" w:rsidR="001E41F3" w:rsidRDefault="0021167E" w:rsidP="00CC5F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2.4.4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FB97FA" w14:textId="77777777" w:rsidR="00284332" w:rsidRPr="00DF174F" w:rsidRDefault="00284332" w:rsidP="002843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5F3E109C" w14:textId="77777777" w:rsidR="00667A60" w:rsidRDefault="00667A60" w:rsidP="00214C04">
      <w:pPr>
        <w:pStyle w:val="EditorsNote"/>
      </w:pPr>
    </w:p>
    <w:p w14:paraId="6A608C9E" w14:textId="77777777" w:rsidR="00CB701D" w:rsidRDefault="00CB701D" w:rsidP="00CB701D">
      <w:pPr>
        <w:pStyle w:val="Heading5"/>
      </w:pPr>
      <w:bookmarkStart w:id="2" w:name="_Toc51951149"/>
      <w:r>
        <w:t>6.1.2.4.2</w:t>
      </w:r>
      <w:r>
        <w:tab/>
        <w:t>PC5 unicast link release procedure initiation by initiating UE</w:t>
      </w:r>
      <w:bookmarkEnd w:id="2"/>
    </w:p>
    <w:p w14:paraId="14FF7CB7" w14:textId="77777777" w:rsidR="00CB701D" w:rsidRDefault="00CB701D" w:rsidP="00CB701D">
      <w:r>
        <w:t>The initiating UE shall initiat</w:t>
      </w:r>
      <w:r>
        <w:rPr>
          <w:rFonts w:hint="eastAsia"/>
          <w:lang w:eastAsia="ko-KR"/>
        </w:rPr>
        <w:t>e</w:t>
      </w:r>
      <w:r>
        <w:t xml:space="preserve"> the procedure if</w:t>
      </w:r>
      <w:r w:rsidRPr="003B04E1">
        <w:t xml:space="preserve"> a request from upper layers to release a PC5 unicast link with the target UE which uses a known layer-2 ID (for unicast communication) is received and there is an existing PC5 unicast link between these two UEs</w:t>
      </w:r>
      <w:r>
        <w:t>.</w:t>
      </w:r>
    </w:p>
    <w:p w14:paraId="286040DD" w14:textId="77777777" w:rsidR="00CB701D" w:rsidRDefault="00CB701D" w:rsidP="00CB701D">
      <w:r w:rsidRPr="003B04E1">
        <w:t xml:space="preserve">The initiating UE </w:t>
      </w:r>
      <w:r>
        <w:t>may</w:t>
      </w:r>
      <w:r w:rsidRPr="003B04E1">
        <w:t xml:space="preserve"> initiate the procedure if the target UE has been non-responsive</w:t>
      </w:r>
      <w:r>
        <w:t>,</w:t>
      </w:r>
      <w:r w:rsidRPr="003B04E1">
        <w:t xml:space="preserve"> e.g. no response in the PC5 unicast link modification procedure, PC5 unicast link identifier update procedure, PC5 unicast link re-keying procedure or PC5 unicast link keep-alive procedure.</w:t>
      </w:r>
    </w:p>
    <w:p w14:paraId="0FA52399" w14:textId="77777777" w:rsidR="00CB701D" w:rsidRPr="008B2D8E" w:rsidRDefault="00CB701D" w:rsidP="00CB701D">
      <w:r>
        <w:rPr>
          <w:rFonts w:hint="eastAsia"/>
          <w:lang w:eastAsia="zh-CN"/>
        </w:rPr>
        <w:t>T</w:t>
      </w:r>
      <w:r>
        <w:rPr>
          <w:lang w:eastAsia="zh-CN"/>
        </w:rPr>
        <w:t>he initiating UE may initiate the procedure to release an established PC5 unicast link if t</w:t>
      </w:r>
      <w:r w:rsidRPr="00490E58">
        <w:rPr>
          <w:lang w:eastAsia="zh-CN"/>
        </w:rPr>
        <w:t>he UE has reached the maximum number of established PC5 unicast links and there is a need to establish a new PC5 unicast link</w:t>
      </w:r>
      <w:r>
        <w:rPr>
          <w:lang w:eastAsia="zh-CN"/>
        </w:rPr>
        <w:t>. In this case,</w:t>
      </w:r>
      <w:r w:rsidRPr="00490E58">
        <w:rPr>
          <w:lang w:eastAsia="zh-CN"/>
        </w:rPr>
        <w:t xml:space="preserve"> which PC5 unicast link</w:t>
      </w:r>
      <w:r>
        <w:rPr>
          <w:lang w:eastAsia="zh-CN"/>
        </w:rPr>
        <w:t xml:space="preserve"> is</w:t>
      </w:r>
      <w:r w:rsidRPr="00490E58">
        <w:rPr>
          <w:lang w:eastAsia="zh-CN"/>
        </w:rPr>
        <w:t xml:space="preserve"> to be released is up</w:t>
      </w:r>
      <w:r>
        <w:rPr>
          <w:lang w:eastAsia="zh-CN"/>
        </w:rPr>
        <w:t xml:space="preserve"> </w:t>
      </w:r>
      <w:r w:rsidRPr="00490E58">
        <w:rPr>
          <w:lang w:eastAsia="zh-CN"/>
        </w:rPr>
        <w:t>to UE implementation</w:t>
      </w:r>
      <w:r>
        <w:rPr>
          <w:lang w:eastAsia="zh-CN"/>
        </w:rPr>
        <w:t>.</w:t>
      </w:r>
    </w:p>
    <w:p w14:paraId="4D5358BB" w14:textId="77777777" w:rsidR="00CB701D" w:rsidRDefault="00CB701D" w:rsidP="00CB701D">
      <w:pPr>
        <w:rPr>
          <w:lang w:eastAsia="zh-CN"/>
        </w:rPr>
      </w:pPr>
      <w:r w:rsidRPr="007F11D3">
        <w:t xml:space="preserve">In order to initiate the PC5 unicast link release procedure, the initiating UE shall </w:t>
      </w:r>
      <w:r>
        <w:t xml:space="preserve">create a DIRECT LINK RELEASE REQUEST message with a </w:t>
      </w:r>
      <w:r w:rsidRPr="008F6EE3">
        <w:t>PC5 signalling</w:t>
      </w:r>
      <w:r>
        <w:t xml:space="preserve"> </w:t>
      </w:r>
      <w:r w:rsidRPr="008F6EE3">
        <w:t xml:space="preserve">protocol cause </w:t>
      </w:r>
      <w:r>
        <w:t>IE</w:t>
      </w:r>
      <w:r>
        <w:rPr>
          <w:lang w:eastAsia="zh-CN"/>
        </w:rPr>
        <w:t xml:space="preserve"> indicating one of the following cause values:</w:t>
      </w:r>
    </w:p>
    <w:p w14:paraId="117FE7F6" w14:textId="77777777" w:rsidR="00CB701D" w:rsidRDefault="00CB701D" w:rsidP="00CB701D">
      <w:pPr>
        <w:pStyle w:val="B1"/>
      </w:pPr>
      <w:r>
        <w:t>#1</w:t>
      </w:r>
      <w:r>
        <w:tab/>
        <w:t>direct communication with the target UE not allowed;</w:t>
      </w:r>
    </w:p>
    <w:p w14:paraId="72F27CAA" w14:textId="77777777" w:rsidR="00CB701D" w:rsidRDefault="00CB701D" w:rsidP="00CB701D">
      <w:pPr>
        <w:pStyle w:val="B1"/>
      </w:pPr>
      <w:r>
        <w:t>#2</w:t>
      </w:r>
      <w:r>
        <w:tab/>
        <w:t>direct communication to the target UE no longer needed;</w:t>
      </w:r>
    </w:p>
    <w:p w14:paraId="5BA57DB7" w14:textId="77777777" w:rsidR="00CB701D" w:rsidRDefault="00CB701D" w:rsidP="00CB701D">
      <w:pPr>
        <w:pStyle w:val="B1"/>
      </w:pPr>
      <w:r>
        <w:t>#4</w:t>
      </w:r>
      <w:r>
        <w:tab/>
        <w:t>direct connection is not available anymore;</w:t>
      </w:r>
    </w:p>
    <w:p w14:paraId="76D4CE56" w14:textId="77777777" w:rsidR="00CB701D" w:rsidRDefault="00CB701D" w:rsidP="00CB701D">
      <w:pPr>
        <w:pStyle w:val="B1"/>
      </w:pPr>
      <w:r w:rsidRPr="00133622">
        <w:t>#5</w:t>
      </w:r>
      <w:r w:rsidRPr="00133622">
        <w:tab/>
      </w:r>
      <w:r>
        <w:t>l</w:t>
      </w:r>
      <w:r w:rsidRPr="00133622">
        <w:t xml:space="preserve">ack of resources for </w:t>
      </w:r>
      <w:r w:rsidRPr="001A573A">
        <w:t>PC5 unicast</w:t>
      </w:r>
      <w:r w:rsidRPr="00133622">
        <w:t xml:space="preserve"> link</w:t>
      </w:r>
      <w:r>
        <w:t>; or</w:t>
      </w:r>
    </w:p>
    <w:p w14:paraId="5CFCB8EB" w14:textId="77777777" w:rsidR="00CB701D" w:rsidRDefault="00CB701D" w:rsidP="00CB701D">
      <w:pPr>
        <w:pStyle w:val="B1"/>
      </w:pPr>
      <w:r w:rsidRPr="00B23180">
        <w:t>#111</w:t>
      </w:r>
      <w:r w:rsidRPr="00B23180">
        <w:tab/>
        <w:t>protocol error, unspecified</w:t>
      </w:r>
      <w:r>
        <w:t>.</w:t>
      </w:r>
    </w:p>
    <w:p w14:paraId="664EFCFD" w14:textId="77777777" w:rsidR="00CB701D" w:rsidRDefault="00CB701D" w:rsidP="00CB701D">
      <w:r>
        <w:t xml:space="preserve">The </w:t>
      </w:r>
      <w:r w:rsidRPr="007F11D3">
        <w:t xml:space="preserve">initiating </w:t>
      </w:r>
      <w:r>
        <w:t xml:space="preserve">UE shall include </w:t>
      </w:r>
      <w:r w:rsidRPr="00583B52">
        <w:t xml:space="preserve">the </w:t>
      </w:r>
      <w:r>
        <w:t xml:space="preserve">new </w:t>
      </w:r>
      <w:r w:rsidRPr="005F79A8">
        <w:rPr>
          <w:rFonts w:eastAsia="Malgun Gothic"/>
        </w:rPr>
        <w:t xml:space="preserve">MSB </w:t>
      </w:r>
      <w:r w:rsidRPr="00583B52">
        <w:t>of K</w:t>
      </w:r>
      <w:r w:rsidRPr="00583B52">
        <w:rPr>
          <w:vertAlign w:val="subscript"/>
        </w:rPr>
        <w:t>NRP</w:t>
      </w:r>
      <w:r w:rsidRPr="00583B52">
        <w:t xml:space="preserve"> ID</w:t>
      </w:r>
      <w:r>
        <w:t xml:space="preserve"> in the DIRECT LINK RELEASE REQUEST message.</w:t>
      </w:r>
    </w:p>
    <w:p w14:paraId="7F4C6C25" w14:textId="207EC06E" w:rsidR="00CB701D" w:rsidRDefault="00CB701D" w:rsidP="00CB701D">
      <w:r>
        <w:t xml:space="preserve">After the DIRECT LINK RELEASE REQUEST message is generated, the initiating UE shall pass this message to the lower layers for transmission along with the initiating UE's layer-2 ID and the target UE's layer-2 ID, and shall stop T5011 if running. </w:t>
      </w:r>
      <w:del w:id="3" w:author="Vishnu Preman" w:date="2020-11-17T13:33:00Z">
        <w:r w:rsidDel="001E5AD6">
          <w:delText xml:space="preserve">The </w:delText>
        </w:r>
        <w:r w:rsidDel="001E5AD6">
          <w:rPr>
            <w:rFonts w:hint="eastAsia"/>
            <w:lang w:eastAsia="ko-KR"/>
          </w:rPr>
          <w:delText>initiating UE</w:delText>
        </w:r>
        <w:r w:rsidDel="001E5AD6">
          <w:delText xml:space="preserve"> shall release the </w:delText>
        </w:r>
        <w:r w:rsidDel="001E5AD6">
          <w:rPr>
            <w:rFonts w:hint="eastAsia"/>
            <w:lang w:eastAsia="ko-KR"/>
          </w:rPr>
          <w:delText xml:space="preserve">direct </w:delText>
        </w:r>
        <w:r w:rsidDel="001E5AD6">
          <w:delText xml:space="preserve">link locally if the release reason is #4 "direct connection is not available anymore". </w:delText>
        </w:r>
      </w:del>
      <w:del w:id="4" w:author="Vishnu Preman" w:date="2020-11-17T13:16:00Z">
        <w:r w:rsidDel="00CB701D">
          <w:delText xml:space="preserve">Otherwise, </w:delText>
        </w:r>
      </w:del>
      <w:ins w:id="5" w:author="Vishnu Preman" w:date="2020-11-17T13:17:00Z">
        <w:r>
          <w:t>T</w:t>
        </w:r>
      </w:ins>
      <w:del w:id="6" w:author="Vishnu Preman" w:date="2020-11-17T13:17:00Z">
        <w:r w:rsidDel="00CB701D">
          <w:delText>t</w:delText>
        </w:r>
      </w:del>
      <w:r>
        <w:t xml:space="preserve">he </w:t>
      </w:r>
      <w:r>
        <w:rPr>
          <w:rFonts w:hint="eastAsia"/>
          <w:lang w:eastAsia="ko-KR"/>
        </w:rPr>
        <w:t>initiating UE</w:t>
      </w:r>
      <w:r>
        <w:t xml:space="preserve"> shall start timer </w:t>
      </w:r>
      <w:r w:rsidRPr="00C65060">
        <w:t>T500</w:t>
      </w:r>
      <w:r w:rsidRPr="007870DA">
        <w:t>2</w:t>
      </w:r>
      <w:r>
        <w:t>.</w:t>
      </w:r>
    </w:p>
    <w:p w14:paraId="31DDB969" w14:textId="77777777" w:rsidR="00CB701D" w:rsidRDefault="00CB701D" w:rsidP="00CB701D">
      <w:pPr>
        <w:pStyle w:val="TH"/>
      </w:pPr>
      <w:r>
        <w:object w:dxaOrig="9291" w:dyaOrig="2771" w14:anchorId="7EE67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111pt" o:ole="">
            <v:imagedata r:id="rId13" o:title=""/>
          </v:shape>
          <o:OLEObject Type="Embed" ProgID="Visio.Drawing.15" ShapeID="_x0000_i1025" DrawAspect="Content" ObjectID="_1667125607" r:id="rId14"/>
        </w:object>
      </w:r>
    </w:p>
    <w:p w14:paraId="221EAF43" w14:textId="77777777" w:rsidR="00CB701D" w:rsidRDefault="00CB701D" w:rsidP="00CB701D">
      <w:pPr>
        <w:pStyle w:val="TH"/>
      </w:pPr>
      <w:r>
        <w:t>Figure 6.1.2.4.2.1: PC5 unicast link release procedure</w:t>
      </w:r>
    </w:p>
    <w:p w14:paraId="3446C327" w14:textId="77777777" w:rsidR="00CB701D" w:rsidRDefault="00CB701D" w:rsidP="00214C04">
      <w:pPr>
        <w:pStyle w:val="EditorsNote"/>
      </w:pPr>
    </w:p>
    <w:p w14:paraId="1D4B1663" w14:textId="77777777" w:rsidR="00CB701D" w:rsidRDefault="00CB701D" w:rsidP="00CB701D">
      <w:pPr>
        <w:pStyle w:val="EditorsNote"/>
      </w:pPr>
    </w:p>
    <w:p w14:paraId="4CDBEBF9" w14:textId="77777777" w:rsidR="00B22570" w:rsidRDefault="00B22570" w:rsidP="00CB701D">
      <w:pPr>
        <w:pStyle w:val="EditorsNote"/>
      </w:pPr>
    </w:p>
    <w:p w14:paraId="2BF89716" w14:textId="77777777" w:rsidR="00B22570" w:rsidRDefault="00B22570" w:rsidP="00CB701D">
      <w:pPr>
        <w:pStyle w:val="EditorsNote"/>
      </w:pPr>
    </w:p>
    <w:p w14:paraId="7AC8E27B" w14:textId="77777777" w:rsidR="00B22570" w:rsidRDefault="00B22570" w:rsidP="00CB701D">
      <w:pPr>
        <w:pStyle w:val="EditorsNote"/>
      </w:pPr>
    </w:p>
    <w:p w14:paraId="07A5916E" w14:textId="77777777" w:rsidR="00B22570" w:rsidRDefault="00B22570" w:rsidP="00CB701D">
      <w:pPr>
        <w:pStyle w:val="EditorsNote"/>
      </w:pPr>
    </w:p>
    <w:p w14:paraId="75C8EF77" w14:textId="77777777" w:rsidR="00B22570" w:rsidRDefault="00B22570" w:rsidP="00CB701D">
      <w:pPr>
        <w:pStyle w:val="EditorsNote"/>
      </w:pPr>
    </w:p>
    <w:p w14:paraId="3897A583" w14:textId="77777777" w:rsidR="00B22570" w:rsidRDefault="00B22570" w:rsidP="00CB701D">
      <w:pPr>
        <w:pStyle w:val="EditorsNote"/>
      </w:pPr>
    </w:p>
    <w:p w14:paraId="2CB5610B" w14:textId="77777777" w:rsidR="00B22570" w:rsidDel="00555260" w:rsidRDefault="00B22570" w:rsidP="00CB701D">
      <w:pPr>
        <w:pStyle w:val="EditorsNote"/>
        <w:rPr>
          <w:del w:id="7" w:author="Huawei-SL" w:date="2020-10-03T21:11:00Z"/>
        </w:rPr>
      </w:pPr>
    </w:p>
    <w:p w14:paraId="64A68BC9" w14:textId="0BD8245B" w:rsidR="00CB701D" w:rsidRPr="00F759D5" w:rsidRDefault="00CB701D" w:rsidP="00CB70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644D8438" w14:textId="77777777" w:rsidR="00CB701D" w:rsidRDefault="00CB701D" w:rsidP="00CB701D">
      <w:pPr>
        <w:rPr>
          <w:noProof/>
        </w:rPr>
      </w:pPr>
    </w:p>
    <w:p w14:paraId="0544A2C2" w14:textId="77777777" w:rsidR="00B22570" w:rsidRDefault="00B22570" w:rsidP="00B22570">
      <w:pPr>
        <w:pStyle w:val="Heading6"/>
      </w:pPr>
      <w:bookmarkStart w:id="8" w:name="_Toc34388618"/>
      <w:bookmarkStart w:id="9" w:name="_Toc34404389"/>
      <w:bookmarkStart w:id="10" w:name="_Toc45282217"/>
      <w:bookmarkStart w:id="11" w:name="_Toc45882603"/>
      <w:bookmarkStart w:id="12" w:name="_Toc51951153"/>
      <w:r>
        <w:t>6.1.2.4.5.1</w:t>
      </w:r>
      <w:r>
        <w:tab/>
        <w:t>Abnormal cases at the initiating UE</w:t>
      </w:r>
      <w:bookmarkEnd w:id="8"/>
      <w:bookmarkEnd w:id="9"/>
      <w:bookmarkEnd w:id="10"/>
      <w:bookmarkEnd w:id="11"/>
      <w:bookmarkEnd w:id="12"/>
    </w:p>
    <w:p w14:paraId="45589D4A" w14:textId="4D22D6E8" w:rsidR="00B22570" w:rsidRDefault="00B22570" w:rsidP="00B22570">
      <w:pPr>
        <w:rPr>
          <w:ins w:id="13" w:author="Vishnu Preman" w:date="2020-11-17T13:31:00Z"/>
        </w:rPr>
      </w:pPr>
      <w:ins w:id="14" w:author="Vishnu Preman" w:date="2020-11-17T13:31:00Z">
        <w:r>
          <w:t xml:space="preserve">If retransmission timer </w:t>
        </w:r>
        <w:r w:rsidRPr="00C65060">
          <w:t>T500</w:t>
        </w:r>
        <w:r w:rsidRPr="007870DA">
          <w:t>2</w:t>
        </w:r>
        <w:r>
          <w:t xml:space="preserve"> expires</w:t>
        </w:r>
        <w:r>
          <w:t xml:space="preserve"> and</w:t>
        </w:r>
        <w:r>
          <w:t xml:space="preserve"> the</w:t>
        </w:r>
      </w:ins>
      <w:ins w:id="15" w:author="Vishnu Preman" w:date="2020-11-17T13:32:00Z">
        <w:r>
          <w:t xml:space="preserve"> release reason in the</w:t>
        </w:r>
      </w:ins>
      <w:ins w:id="16" w:author="Vishnu Preman" w:date="2020-11-17T13:31:00Z">
        <w:r>
          <w:t xml:space="preserve"> DIRECT LINK RELEASE REQUEST message</w:t>
        </w:r>
      </w:ins>
      <w:ins w:id="17" w:author="Vishnu Preman" w:date="2020-11-17T13:32:00Z">
        <w:r w:rsidR="001E5AD6">
          <w:t xml:space="preserve"> was</w:t>
        </w:r>
        <w:r>
          <w:t xml:space="preserve"> #4 "direct connection is not available anymore", the initiating UE shall release the PC5 unicast link locally and delete the K</w:t>
        </w:r>
        <w:r>
          <w:rPr>
            <w:vertAlign w:val="subscript"/>
          </w:rPr>
          <w:t>NRP</w:t>
        </w:r>
        <w:r>
          <w:t xml:space="preserve"> ID associated with this link. From this time onward the initiating UE shall no longer send or receive any messages via this link.</w:t>
        </w:r>
      </w:ins>
    </w:p>
    <w:p w14:paraId="3524A02E" w14:textId="77777777" w:rsidR="00B22570" w:rsidRDefault="00B22570" w:rsidP="00B22570">
      <w:r>
        <w:t xml:space="preserve">If retransmission timer </w:t>
      </w:r>
      <w:r w:rsidRPr="00C65060">
        <w:t>T500</w:t>
      </w:r>
      <w:r w:rsidRPr="007870DA">
        <w:t>2</w:t>
      </w:r>
      <w:r>
        <w:t xml:space="preserve"> expires, the initiating UE shall initiate the transmission of the DIRECT LINK RELEASE REQUEST message again and restart timer </w:t>
      </w:r>
      <w:r w:rsidRPr="00C65060">
        <w:t>T500</w:t>
      </w:r>
      <w:r w:rsidRPr="007870DA">
        <w:t>2</w:t>
      </w:r>
      <w:r>
        <w:t>.</w:t>
      </w:r>
    </w:p>
    <w:p w14:paraId="5921C4EC" w14:textId="77777777" w:rsidR="00B22570" w:rsidRDefault="00B22570" w:rsidP="00B22570">
      <w:r>
        <w:t>If no response is received from the target UE after reaching the maximum number of allowed retransmissions, the initiating UE shall release the PC5 unicast link loc</w:t>
      </w:r>
      <w:bookmarkStart w:id="18" w:name="_GoBack"/>
      <w:bookmarkEnd w:id="18"/>
      <w:r>
        <w:t>ally and delete the K</w:t>
      </w:r>
      <w:r>
        <w:rPr>
          <w:vertAlign w:val="subscript"/>
        </w:rPr>
        <w:t>NRP</w:t>
      </w:r>
      <w:r>
        <w:t xml:space="preserve"> ID associated with this link. From this time onward the initiating UE shall no longer send or receive any messages via this link.</w:t>
      </w:r>
    </w:p>
    <w:p w14:paraId="7F8C851F" w14:textId="77777777" w:rsidR="00B22570" w:rsidRDefault="00B22570" w:rsidP="00B22570">
      <w:pPr>
        <w:pStyle w:val="NO"/>
      </w:pPr>
      <w:r>
        <w:t>NOTE:</w:t>
      </w:r>
      <w:r>
        <w:tab/>
        <w:t>The maximum number of allowed retransmissions is UE implementation specific.</w:t>
      </w:r>
    </w:p>
    <w:p w14:paraId="3B8EA6F9" w14:textId="77777777" w:rsidR="00272138" w:rsidDel="00555260" w:rsidRDefault="00272138" w:rsidP="00272138">
      <w:pPr>
        <w:pStyle w:val="EditorsNote"/>
        <w:rPr>
          <w:del w:id="19" w:author="Huawei-SL" w:date="2020-10-03T21:11:00Z"/>
        </w:rPr>
      </w:pPr>
    </w:p>
    <w:p w14:paraId="6AA87BF7" w14:textId="77777777" w:rsidR="00272138" w:rsidRPr="00F759D5" w:rsidRDefault="00272138" w:rsidP="002721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B90A30" w14:textId="77777777" w:rsidR="004344F4" w:rsidRDefault="004344F4">
      <w:r>
        <w:separator/>
      </w:r>
    </w:p>
  </w:endnote>
  <w:endnote w:type="continuationSeparator" w:id="0">
    <w:p w14:paraId="16B78E96" w14:textId="77777777" w:rsidR="004344F4" w:rsidRDefault="004344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58C5A7" w14:textId="77777777" w:rsidR="004344F4" w:rsidRDefault="004344F4">
      <w:r>
        <w:separator/>
      </w:r>
    </w:p>
  </w:footnote>
  <w:footnote w:type="continuationSeparator" w:id="0">
    <w:p w14:paraId="1C5CD67C" w14:textId="77777777" w:rsidR="004344F4" w:rsidRDefault="004344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A3C5F7C"/>
    <w:multiLevelType w:val="hybridMultilevel"/>
    <w:tmpl w:val="40F6AB4A"/>
    <w:lvl w:ilvl="0" w:tplc="320C7DDE">
      <w:start w:val="1"/>
      <w:numFmt w:val="lowerLetter"/>
      <w:lvlText w:val="%1)"/>
      <w:lvlJc w:val="left"/>
      <w:pPr>
        <w:ind w:left="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40" w:hanging="360"/>
      </w:pPr>
    </w:lvl>
    <w:lvl w:ilvl="2" w:tplc="0409001B" w:tentative="1">
      <w:start w:val="1"/>
      <w:numFmt w:val="lowerRoman"/>
      <w:lvlText w:val="%3."/>
      <w:lvlJc w:val="right"/>
      <w:pPr>
        <w:ind w:left="1960" w:hanging="180"/>
      </w:pPr>
    </w:lvl>
    <w:lvl w:ilvl="3" w:tplc="0409000F" w:tentative="1">
      <w:start w:val="1"/>
      <w:numFmt w:val="decimal"/>
      <w:lvlText w:val="%4."/>
      <w:lvlJc w:val="left"/>
      <w:pPr>
        <w:ind w:left="2680" w:hanging="360"/>
      </w:pPr>
    </w:lvl>
    <w:lvl w:ilvl="4" w:tplc="04090019" w:tentative="1">
      <w:start w:val="1"/>
      <w:numFmt w:val="lowerLetter"/>
      <w:lvlText w:val="%5."/>
      <w:lvlJc w:val="left"/>
      <w:pPr>
        <w:ind w:left="3400" w:hanging="360"/>
      </w:pPr>
    </w:lvl>
    <w:lvl w:ilvl="5" w:tplc="0409001B" w:tentative="1">
      <w:start w:val="1"/>
      <w:numFmt w:val="lowerRoman"/>
      <w:lvlText w:val="%6."/>
      <w:lvlJc w:val="right"/>
      <w:pPr>
        <w:ind w:left="4120" w:hanging="180"/>
      </w:pPr>
    </w:lvl>
    <w:lvl w:ilvl="6" w:tplc="0409000F" w:tentative="1">
      <w:start w:val="1"/>
      <w:numFmt w:val="decimal"/>
      <w:lvlText w:val="%7."/>
      <w:lvlJc w:val="left"/>
      <w:pPr>
        <w:ind w:left="4840" w:hanging="360"/>
      </w:pPr>
    </w:lvl>
    <w:lvl w:ilvl="7" w:tplc="04090019" w:tentative="1">
      <w:start w:val="1"/>
      <w:numFmt w:val="lowerLetter"/>
      <w:lvlText w:val="%8."/>
      <w:lvlJc w:val="left"/>
      <w:pPr>
        <w:ind w:left="5560" w:hanging="360"/>
      </w:pPr>
    </w:lvl>
    <w:lvl w:ilvl="8" w:tplc="0409001B" w:tentative="1">
      <w:start w:val="1"/>
      <w:numFmt w:val="lowerRoman"/>
      <w:lvlText w:val="%9."/>
      <w:lvlJc w:val="right"/>
      <w:pPr>
        <w:ind w:left="6280" w:hanging="180"/>
      </w:pPr>
    </w:lvl>
  </w:abstractNum>
  <w:abstractNum w:abstractNumId="1" w15:restartNumberingAfterBreak="0">
    <w:nsid w:val="46BC62E2"/>
    <w:multiLevelType w:val="hybridMultilevel"/>
    <w:tmpl w:val="773E297A"/>
    <w:lvl w:ilvl="0" w:tplc="E43A23AA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769B709F"/>
    <w:multiLevelType w:val="hybridMultilevel"/>
    <w:tmpl w:val="0B5E8B0E"/>
    <w:lvl w:ilvl="0" w:tplc="CB921384">
      <w:start w:val="1"/>
      <w:numFmt w:val="lowerLetter"/>
      <w:lvlText w:val="%1)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ishnu Preman">
    <w15:presenceInfo w15:providerId="AD" w15:userId="S-1-5-21-147214757-305610072-1517763936-2997752"/>
  </w15:person>
  <w15:person w15:author="Huawei-SL">
    <w15:presenceInfo w15:providerId="None" w15:userId="Huawei-S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C69"/>
    <w:rsid w:val="00042E72"/>
    <w:rsid w:val="000A1F6F"/>
    <w:rsid w:val="000A6394"/>
    <w:rsid w:val="000B7FED"/>
    <w:rsid w:val="000C038A"/>
    <w:rsid w:val="000C6598"/>
    <w:rsid w:val="000E60D9"/>
    <w:rsid w:val="0011449F"/>
    <w:rsid w:val="00122672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1E53FF"/>
    <w:rsid w:val="001E5AD6"/>
    <w:rsid w:val="0021167E"/>
    <w:rsid w:val="00214C04"/>
    <w:rsid w:val="00227EAD"/>
    <w:rsid w:val="00230865"/>
    <w:rsid w:val="0026004D"/>
    <w:rsid w:val="002640DD"/>
    <w:rsid w:val="00272138"/>
    <w:rsid w:val="00275D12"/>
    <w:rsid w:val="00276A1E"/>
    <w:rsid w:val="00284332"/>
    <w:rsid w:val="00284FEB"/>
    <w:rsid w:val="00285C04"/>
    <w:rsid w:val="002860C4"/>
    <w:rsid w:val="002A0412"/>
    <w:rsid w:val="002A1ABE"/>
    <w:rsid w:val="002B0541"/>
    <w:rsid w:val="002B5741"/>
    <w:rsid w:val="00305409"/>
    <w:rsid w:val="0034312A"/>
    <w:rsid w:val="003609EF"/>
    <w:rsid w:val="0036231A"/>
    <w:rsid w:val="00363DF6"/>
    <w:rsid w:val="003674C0"/>
    <w:rsid w:val="00374DD4"/>
    <w:rsid w:val="003C61FE"/>
    <w:rsid w:val="003D7611"/>
    <w:rsid w:val="003E1A36"/>
    <w:rsid w:val="003E5341"/>
    <w:rsid w:val="00410371"/>
    <w:rsid w:val="004242F1"/>
    <w:rsid w:val="004344F4"/>
    <w:rsid w:val="004523AB"/>
    <w:rsid w:val="0047551D"/>
    <w:rsid w:val="004A6835"/>
    <w:rsid w:val="004B75B7"/>
    <w:rsid w:val="004C3F1F"/>
    <w:rsid w:val="004C5B6F"/>
    <w:rsid w:val="004E1669"/>
    <w:rsid w:val="0051580D"/>
    <w:rsid w:val="00547111"/>
    <w:rsid w:val="00555260"/>
    <w:rsid w:val="00555DBD"/>
    <w:rsid w:val="00570453"/>
    <w:rsid w:val="00592D74"/>
    <w:rsid w:val="005E2C44"/>
    <w:rsid w:val="005F2FC3"/>
    <w:rsid w:val="00614089"/>
    <w:rsid w:val="00621188"/>
    <w:rsid w:val="00625259"/>
    <w:rsid w:val="006257ED"/>
    <w:rsid w:val="00630D1F"/>
    <w:rsid w:val="00636DE6"/>
    <w:rsid w:val="00667A60"/>
    <w:rsid w:val="00677E82"/>
    <w:rsid w:val="00693569"/>
    <w:rsid w:val="00695808"/>
    <w:rsid w:val="006B46FB"/>
    <w:rsid w:val="006C3247"/>
    <w:rsid w:val="006E21FB"/>
    <w:rsid w:val="006F4420"/>
    <w:rsid w:val="00700D10"/>
    <w:rsid w:val="007316A8"/>
    <w:rsid w:val="00774510"/>
    <w:rsid w:val="00792342"/>
    <w:rsid w:val="00795E79"/>
    <w:rsid w:val="007977A8"/>
    <w:rsid w:val="007B512A"/>
    <w:rsid w:val="007C2097"/>
    <w:rsid w:val="007C30D8"/>
    <w:rsid w:val="007D6A07"/>
    <w:rsid w:val="007F7259"/>
    <w:rsid w:val="008040A8"/>
    <w:rsid w:val="008279FA"/>
    <w:rsid w:val="008438B9"/>
    <w:rsid w:val="0085055C"/>
    <w:rsid w:val="008626E7"/>
    <w:rsid w:val="00866AF2"/>
    <w:rsid w:val="00870EE7"/>
    <w:rsid w:val="00883DC8"/>
    <w:rsid w:val="008863B9"/>
    <w:rsid w:val="008A45A6"/>
    <w:rsid w:val="008C7D33"/>
    <w:rsid w:val="008D4478"/>
    <w:rsid w:val="008F686C"/>
    <w:rsid w:val="009148DE"/>
    <w:rsid w:val="00931F01"/>
    <w:rsid w:val="00933A3F"/>
    <w:rsid w:val="00937EAE"/>
    <w:rsid w:val="00941BFE"/>
    <w:rsid w:val="00941E30"/>
    <w:rsid w:val="00970DDA"/>
    <w:rsid w:val="009777D9"/>
    <w:rsid w:val="00981E66"/>
    <w:rsid w:val="00991B88"/>
    <w:rsid w:val="009A5753"/>
    <w:rsid w:val="009A579D"/>
    <w:rsid w:val="009E0C4E"/>
    <w:rsid w:val="009E3297"/>
    <w:rsid w:val="009E6C24"/>
    <w:rsid w:val="009F734F"/>
    <w:rsid w:val="00A22E3E"/>
    <w:rsid w:val="00A246B6"/>
    <w:rsid w:val="00A3514A"/>
    <w:rsid w:val="00A467FD"/>
    <w:rsid w:val="00A47E70"/>
    <w:rsid w:val="00A50CF0"/>
    <w:rsid w:val="00A542A2"/>
    <w:rsid w:val="00A60757"/>
    <w:rsid w:val="00A7671C"/>
    <w:rsid w:val="00AA2CBC"/>
    <w:rsid w:val="00AA6911"/>
    <w:rsid w:val="00AB0C64"/>
    <w:rsid w:val="00AB3BB0"/>
    <w:rsid w:val="00AC1787"/>
    <w:rsid w:val="00AC5820"/>
    <w:rsid w:val="00AC617B"/>
    <w:rsid w:val="00AD1CD8"/>
    <w:rsid w:val="00AE0C79"/>
    <w:rsid w:val="00B063BB"/>
    <w:rsid w:val="00B22570"/>
    <w:rsid w:val="00B258BB"/>
    <w:rsid w:val="00B54CFD"/>
    <w:rsid w:val="00B65E04"/>
    <w:rsid w:val="00B67B97"/>
    <w:rsid w:val="00B8511D"/>
    <w:rsid w:val="00B968C8"/>
    <w:rsid w:val="00BA3EC5"/>
    <w:rsid w:val="00BA51D9"/>
    <w:rsid w:val="00BB5DFC"/>
    <w:rsid w:val="00BC07EE"/>
    <w:rsid w:val="00BD07B7"/>
    <w:rsid w:val="00BD279D"/>
    <w:rsid w:val="00BD6BB8"/>
    <w:rsid w:val="00BE70D2"/>
    <w:rsid w:val="00C26179"/>
    <w:rsid w:val="00C5440D"/>
    <w:rsid w:val="00C66BA2"/>
    <w:rsid w:val="00C75CB0"/>
    <w:rsid w:val="00C77794"/>
    <w:rsid w:val="00C81C4F"/>
    <w:rsid w:val="00C95985"/>
    <w:rsid w:val="00CB701D"/>
    <w:rsid w:val="00CC5026"/>
    <w:rsid w:val="00CC5F92"/>
    <w:rsid w:val="00CC68D0"/>
    <w:rsid w:val="00D03F9A"/>
    <w:rsid w:val="00D06D51"/>
    <w:rsid w:val="00D14842"/>
    <w:rsid w:val="00D2042E"/>
    <w:rsid w:val="00D24991"/>
    <w:rsid w:val="00D32460"/>
    <w:rsid w:val="00D3491F"/>
    <w:rsid w:val="00D50255"/>
    <w:rsid w:val="00D66520"/>
    <w:rsid w:val="00DA285C"/>
    <w:rsid w:val="00DA3849"/>
    <w:rsid w:val="00DD0B75"/>
    <w:rsid w:val="00DE34CF"/>
    <w:rsid w:val="00DF27CE"/>
    <w:rsid w:val="00E13F3D"/>
    <w:rsid w:val="00E34898"/>
    <w:rsid w:val="00E352F7"/>
    <w:rsid w:val="00E47A01"/>
    <w:rsid w:val="00E55F16"/>
    <w:rsid w:val="00E8079D"/>
    <w:rsid w:val="00E92ECE"/>
    <w:rsid w:val="00EA65CD"/>
    <w:rsid w:val="00EB09B7"/>
    <w:rsid w:val="00EE7D7C"/>
    <w:rsid w:val="00F25D98"/>
    <w:rsid w:val="00F300FB"/>
    <w:rsid w:val="00F7627A"/>
    <w:rsid w:val="00F96B73"/>
    <w:rsid w:val="00FA2264"/>
    <w:rsid w:val="00FB6386"/>
    <w:rsid w:val="00FC2847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2">
    <w:name w:val="2"/>
    <w:semiHidden/>
    <w:rsid w:val="00866AF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NOZchn">
    <w:name w:val="NO Zchn"/>
    <w:link w:val="NO"/>
    <w:qFormat/>
    <w:rsid w:val="00AA691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AA691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AA6911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AA6911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214C04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214C0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214C0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214C0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214C04"/>
    <w:rPr>
      <w:rFonts w:ascii="Arial" w:hAnsi="Arial"/>
      <w:b/>
      <w:lang w:val="en-GB" w:eastAsia="en-US"/>
    </w:rPr>
  </w:style>
  <w:style w:type="character" w:customStyle="1" w:styleId="NOChar">
    <w:name w:val="NO Char"/>
    <w:rsid w:val="007C30D8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0744D0-836B-4AA4-80E8-81B41E19C4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23</TotalTime>
  <Pages>4</Pages>
  <Words>891</Words>
  <Characters>5080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shnu Preman</cp:lastModifiedBy>
  <cp:revision>37</cp:revision>
  <cp:lastPrinted>1899-12-31T23:00:00Z</cp:lastPrinted>
  <dcterms:created xsi:type="dcterms:W3CDTF">2020-10-06T13:31:00Z</dcterms:created>
  <dcterms:modified xsi:type="dcterms:W3CDTF">2020-11-17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QD198l6tvc90nozj/vrOLRUjVbiB1yHasLc9PKUTAWMoYxOvRr2rxTSWqYUJw+A5rOvlkN3/
ufGmarZ4r4qAsf7u4wDkxrnXtrfcYCOEgp5tXqEdHprupGwE7gWgCQvX+P9IH+L5EI4uPfF7
CU85RYN49btWdkwjnZNFT91dPmXcPNcC4ryTvU8tR1CbF7Z+aUzFiFyiKgxai5qOtbZ3OWdW
d7XMMzy5scR4KqEd2/</vt:lpwstr>
  </property>
  <property fmtid="{D5CDD505-2E9C-101B-9397-08002B2CF9AE}" pid="22" name="_2015_ms_pID_7253431">
    <vt:lpwstr>OkCtcOZE8f2EDRqy2ofuK7tthSvpxbYzhOmkZJ66EtEY1N8io7uXV9
k8iM+zU7zbtCNMp8KPf3MCtkf0qjjHmRjPHoQejyd/+sCr+7Xm/uWmvjQ9qIjPZnnHA+zRRB
NKC0ag23SXZQA37AQxp+daA6pKUUgBuFaoJEegqtWBNAfWD/rHHRTkkGeyTVLXa0yQ9UYeOw
EqBqUI9EdGRhuLQiag+c3X5yIDwGfCP2jwaE</vt:lpwstr>
  </property>
  <property fmtid="{D5CDD505-2E9C-101B-9397-08002B2CF9AE}" pid="23" name="_2015_ms_pID_7253432">
    <vt:lpwstr>uk72AsQ7NVhTyt1tEB6T2O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04304361</vt:lpwstr>
  </property>
</Properties>
</file>